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21260991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6285FFE6" w14:textId="29971592" w:rsidR="007D451D" w:rsidRDefault="007D451D"/>
        <w:p w14:paraId="68BA5BD2" w14:textId="435DB204" w:rsidR="00F7670A" w:rsidRPr="00F7670A" w:rsidRDefault="007D451D" w:rsidP="00F7670A">
          <w:pPr>
            <w:widowControl/>
            <w:jc w:val="left"/>
            <w:rPr>
              <w:rFonts w:hint="eastAsia"/>
            </w:rPr>
            <w:sectPr w:rsidR="00F7670A" w:rsidRPr="00F7670A" w:rsidSect="007D451D">
              <w:pgSz w:w="11906" w:h="16838"/>
              <w:pgMar w:top="1440" w:right="1800" w:bottom="1440" w:left="1800" w:header="851" w:footer="992" w:gutter="0"/>
              <w:pgNumType w:start="0"/>
              <w:cols w:space="425"/>
              <w:titlePg/>
              <w:docGrid w:type="lines" w:linePitch="312"/>
            </w:sect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 wp14:anchorId="0B62F183" wp14:editId="6DD7ED6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6F57B2" w14:textId="5AA1BC52" w:rsidR="007D451D" w:rsidRDefault="007D451D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盲人避障设备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283F047" w14:textId="0D01911B" w:rsidR="007D451D" w:rsidRDefault="007D451D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详细设计文档—</w:t>
                                    </w:r>
                                    <w:r w:rsidR="00E100C0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避障数据滤波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AA59881" w14:textId="4DDC9309" w:rsidR="007D451D" w:rsidRDefault="007D451D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叶志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B62F1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2336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086F57B2" w14:textId="5AA1BC52" w:rsidR="007D451D" w:rsidRDefault="007D451D">
                          <w:pPr>
                            <w:pStyle w:val="ab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4472C4" w:themeColor="accent1"/>
                              <w:sz w:val="72"/>
                              <w:szCs w:val="72"/>
                            </w:rPr>
                            <w:t>盲人避障设备</w:t>
                          </w:r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283F047" w14:textId="0D01911B" w:rsidR="007D451D" w:rsidRDefault="007D451D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详细设计文档—</w:t>
                              </w:r>
                              <w:r w:rsidR="00E100C0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避障数据滤波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0AA59881" w14:textId="4DDC9309" w:rsidR="007D451D" w:rsidRDefault="007D451D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叶志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FBA8453" wp14:editId="01730EC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F67D5E7" w14:textId="3408B49E" w:rsidR="007D451D" w:rsidRDefault="007D451D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FBA8453" id="矩形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F67D5E7" w14:textId="3408B49E" w:rsidR="007D451D" w:rsidRDefault="007D451D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70"/>
        <w:gridCol w:w="1669"/>
        <w:gridCol w:w="1669"/>
        <w:gridCol w:w="1669"/>
        <w:gridCol w:w="1619"/>
      </w:tblGrid>
      <w:tr w:rsidR="00AE0EC0" w14:paraId="7277060D" w14:textId="3EA6A44D" w:rsidTr="00AE0E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43291BD7" w14:textId="5C051E25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lastRenderedPageBreak/>
              <w:t>版本</w:t>
            </w:r>
          </w:p>
        </w:tc>
        <w:tc>
          <w:tcPr>
            <w:tcW w:w="1669" w:type="dxa"/>
          </w:tcPr>
          <w:p w14:paraId="1B1DD85E" w14:textId="61041F79" w:rsidR="00AE0EC0" w:rsidRDefault="00AE0EC0" w:rsidP="00AE0EC0">
            <w:pPr>
              <w:pStyle w:val="TOC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时间</w:t>
            </w:r>
          </w:p>
        </w:tc>
        <w:tc>
          <w:tcPr>
            <w:tcW w:w="1669" w:type="dxa"/>
          </w:tcPr>
          <w:p w14:paraId="6302546E" w14:textId="44A81D68" w:rsidR="00AE0EC0" w:rsidRDefault="00AE0EC0" w:rsidP="00AE0EC0">
            <w:pPr>
              <w:pStyle w:val="TOC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内容</w:t>
            </w:r>
          </w:p>
        </w:tc>
        <w:tc>
          <w:tcPr>
            <w:tcW w:w="1669" w:type="dxa"/>
          </w:tcPr>
          <w:p w14:paraId="6B6DE855" w14:textId="21E04E8A" w:rsidR="00AE0EC0" w:rsidRDefault="00AE0EC0" w:rsidP="00AE0EC0">
            <w:pPr>
              <w:pStyle w:val="TOC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编者</w:t>
            </w:r>
          </w:p>
        </w:tc>
        <w:tc>
          <w:tcPr>
            <w:tcW w:w="1619" w:type="dxa"/>
          </w:tcPr>
          <w:p w14:paraId="19F9EBAD" w14:textId="6CBA7F18" w:rsidR="00AE0EC0" w:rsidRDefault="00AE0EC0" w:rsidP="00AE0EC0">
            <w:pPr>
              <w:pStyle w:val="TOC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备注</w:t>
            </w:r>
          </w:p>
        </w:tc>
      </w:tr>
      <w:tr w:rsidR="00AE0EC0" w14:paraId="370ACB6F" w14:textId="23D30D30" w:rsidTr="00AE0E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5B30269E" w14:textId="2A0193B5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/>
                <w:color w:val="auto"/>
                <w:kern w:val="2"/>
                <w:sz w:val="21"/>
                <w:szCs w:val="22"/>
                <w:lang w:val="zh-CN"/>
              </w:rPr>
              <w:t>V1</w:t>
            </w: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.</w:t>
            </w:r>
            <w:r>
              <w:rPr>
                <w:rFonts w:asciiTheme="minorHAnsi" w:eastAsiaTheme="minorEastAsia" w:hAnsiTheme="minorHAnsi" w:cstheme="minorBidi"/>
                <w:color w:val="auto"/>
                <w:kern w:val="2"/>
                <w:sz w:val="21"/>
                <w:szCs w:val="22"/>
                <w:lang w:val="zh-CN"/>
              </w:rPr>
              <w:t>0</w:t>
            </w:r>
          </w:p>
        </w:tc>
        <w:tc>
          <w:tcPr>
            <w:tcW w:w="1669" w:type="dxa"/>
          </w:tcPr>
          <w:p w14:paraId="61466C04" w14:textId="67A19C9C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2</w:t>
            </w:r>
            <w:r>
              <w:rPr>
                <w:rFonts w:asciiTheme="minorHAnsi" w:eastAsiaTheme="minorEastAsia" w:hAnsiTheme="minorHAnsi" w:cstheme="minorBidi"/>
                <w:color w:val="auto"/>
                <w:kern w:val="2"/>
                <w:sz w:val="21"/>
                <w:szCs w:val="22"/>
                <w:lang w:val="zh-CN"/>
              </w:rPr>
              <w:t>018/10/27</w:t>
            </w:r>
          </w:p>
        </w:tc>
        <w:tc>
          <w:tcPr>
            <w:tcW w:w="1669" w:type="dxa"/>
          </w:tcPr>
          <w:p w14:paraId="65AAAF84" w14:textId="63215220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初稿</w:t>
            </w:r>
          </w:p>
        </w:tc>
        <w:tc>
          <w:tcPr>
            <w:tcW w:w="1669" w:type="dxa"/>
          </w:tcPr>
          <w:p w14:paraId="601C4187" w14:textId="19FBBE03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  <w:r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  <w:t>叶志活</w:t>
            </w:r>
          </w:p>
        </w:tc>
        <w:tc>
          <w:tcPr>
            <w:tcW w:w="1619" w:type="dxa"/>
          </w:tcPr>
          <w:p w14:paraId="72ADACE5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  <w:tr w:rsidR="00AE0EC0" w14:paraId="66BA9A32" w14:textId="0BCED1D1" w:rsidTr="00AE0E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342B30AD" w14:textId="77777777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77F71E08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5E481A28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0F20571D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19" w:type="dxa"/>
          </w:tcPr>
          <w:p w14:paraId="185405E3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  <w:tr w:rsidR="00AE0EC0" w14:paraId="758A15C7" w14:textId="6A728976" w:rsidTr="00AE0E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1FBA65E1" w14:textId="77777777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4CE329ED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41CC43FC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5459010C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19" w:type="dxa"/>
          </w:tcPr>
          <w:p w14:paraId="47107651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  <w:tr w:rsidR="00AE0EC0" w14:paraId="51CDD06C" w14:textId="5D97E454" w:rsidTr="00AE0E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4D726D20" w14:textId="77777777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39D14BF4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2D5B95A0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2D87E7A1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19" w:type="dxa"/>
          </w:tcPr>
          <w:p w14:paraId="271F61BA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  <w:tr w:rsidR="00AE0EC0" w14:paraId="190808E0" w14:textId="79F4F608" w:rsidTr="00AE0E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5FC19D45" w14:textId="77777777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21BB3856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266CEDAC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3BE69C54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19" w:type="dxa"/>
          </w:tcPr>
          <w:p w14:paraId="458F8C77" w14:textId="77777777" w:rsidR="00AE0EC0" w:rsidRDefault="00AE0EC0" w:rsidP="00AE0EC0">
            <w:pPr>
              <w:pStyle w:val="TOC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  <w:tr w:rsidR="00AE0EC0" w14:paraId="57AF15A6" w14:textId="2F0C78F0" w:rsidTr="00AE0E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0" w:type="dxa"/>
          </w:tcPr>
          <w:p w14:paraId="6449425A" w14:textId="77777777" w:rsidR="00AE0EC0" w:rsidRDefault="00AE0EC0" w:rsidP="00AE0EC0">
            <w:pPr>
              <w:pStyle w:val="TOC"/>
              <w:jc w:val="center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698373C0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72FC6CA8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69" w:type="dxa"/>
          </w:tcPr>
          <w:p w14:paraId="58E1560D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  <w:tc>
          <w:tcPr>
            <w:tcW w:w="1619" w:type="dxa"/>
          </w:tcPr>
          <w:p w14:paraId="0C886283" w14:textId="77777777" w:rsidR="00AE0EC0" w:rsidRDefault="00AE0EC0" w:rsidP="00AE0EC0">
            <w:pPr>
              <w:pStyle w:val="TOC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 w:hint="eastAsia"/>
                <w:color w:val="auto"/>
                <w:kern w:val="2"/>
                <w:sz w:val="21"/>
                <w:szCs w:val="22"/>
                <w:lang w:val="zh-CN"/>
              </w:rPr>
            </w:pPr>
          </w:p>
        </w:tc>
      </w:tr>
    </w:tbl>
    <w:p w14:paraId="55E81440" w14:textId="77777777" w:rsidR="00F7670A" w:rsidRDefault="00F7670A">
      <w:pPr>
        <w:pStyle w:val="TOC"/>
        <w:rPr>
          <w:rFonts w:asciiTheme="minorHAnsi" w:eastAsiaTheme="minorEastAsia" w:hAnsiTheme="minorHAnsi" w:cstheme="minorBidi" w:hint="eastAsia"/>
          <w:color w:val="auto"/>
          <w:kern w:val="2"/>
          <w:sz w:val="21"/>
          <w:szCs w:val="22"/>
          <w:lang w:val="zh-CN"/>
        </w:rPr>
        <w:sectPr w:rsidR="00F7670A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696A5C5F" w14:textId="4DA88AF7" w:rsidR="00F7670A" w:rsidRDefault="00F7670A">
      <w:pPr>
        <w:pStyle w:val="TOC"/>
        <w:rPr>
          <w:rFonts w:asciiTheme="minorHAnsi" w:eastAsiaTheme="minorEastAsia" w:hAnsiTheme="minorHAnsi" w:cstheme="minorBidi" w:hint="eastAsia"/>
          <w:color w:val="auto"/>
          <w:kern w:val="2"/>
          <w:sz w:val="21"/>
          <w:szCs w:val="22"/>
          <w:lang w:val="zh-CN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994824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72D525" w14:textId="56753475" w:rsidR="007D451D" w:rsidRDefault="007D451D">
          <w:pPr>
            <w:pStyle w:val="TOC"/>
          </w:pPr>
          <w:r>
            <w:rPr>
              <w:lang w:val="zh-CN"/>
            </w:rPr>
            <w:t>目录</w:t>
          </w:r>
        </w:p>
        <w:p w14:paraId="55569C64" w14:textId="1E01C963" w:rsidR="007D451D" w:rsidRDefault="007D451D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8353252" w:history="1">
            <w:r w:rsidRPr="005B7B3D">
              <w:rPr>
                <w:rStyle w:val="ad"/>
                <w:noProof/>
              </w:rPr>
              <w:t>按键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35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A8D1B" w14:textId="4D4D0577" w:rsidR="007D451D" w:rsidRDefault="002401E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3" w:history="1">
            <w:r w:rsidR="007D451D" w:rsidRPr="005B7B3D">
              <w:rPr>
                <w:rStyle w:val="ad"/>
                <w:noProof/>
              </w:rPr>
              <w:t>模式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3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6DC42A69" w14:textId="30C96CA8" w:rsidR="007D451D" w:rsidRDefault="002401E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4" w:history="1">
            <w:r w:rsidR="007D451D" w:rsidRPr="005B7B3D">
              <w:rPr>
                <w:rStyle w:val="ad"/>
                <w:noProof/>
              </w:rPr>
              <w:t>设置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4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199BE3AD" w14:textId="79F0F483" w:rsidR="007D451D" w:rsidRDefault="002401E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5" w:history="1">
            <w:r w:rsidR="007D451D" w:rsidRPr="005B7B3D">
              <w:rPr>
                <w:rStyle w:val="ad"/>
                <w:noProof/>
              </w:rPr>
              <w:t>Up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5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0C7A1C1F" w14:textId="5DD6099F" w:rsidR="007D451D" w:rsidRDefault="002401E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6" w:history="1">
            <w:r w:rsidR="007D451D" w:rsidRPr="005B7B3D">
              <w:rPr>
                <w:rStyle w:val="ad"/>
                <w:noProof/>
              </w:rPr>
              <w:t>Down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6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2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4395948C" w14:textId="3D45B68A" w:rsidR="007D451D" w:rsidRDefault="002401E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8353257" w:history="1">
            <w:r w:rsidR="007D451D" w:rsidRPr="005B7B3D">
              <w:rPr>
                <w:rStyle w:val="ad"/>
                <w:noProof/>
              </w:rPr>
              <w:t>报警/应答键</w:t>
            </w:r>
            <w:r w:rsidR="007D451D">
              <w:rPr>
                <w:noProof/>
                <w:webHidden/>
              </w:rPr>
              <w:tab/>
            </w:r>
            <w:r w:rsidR="007D451D">
              <w:rPr>
                <w:noProof/>
                <w:webHidden/>
              </w:rPr>
              <w:fldChar w:fldCharType="begin"/>
            </w:r>
            <w:r w:rsidR="007D451D">
              <w:rPr>
                <w:noProof/>
                <w:webHidden/>
              </w:rPr>
              <w:instrText xml:space="preserve"> PAGEREF _Toc528353257 \h </w:instrText>
            </w:r>
            <w:r w:rsidR="007D451D">
              <w:rPr>
                <w:noProof/>
                <w:webHidden/>
              </w:rPr>
            </w:r>
            <w:r w:rsidR="007D451D">
              <w:rPr>
                <w:noProof/>
                <w:webHidden/>
              </w:rPr>
              <w:fldChar w:fldCharType="separate"/>
            </w:r>
            <w:r w:rsidR="007D451D">
              <w:rPr>
                <w:noProof/>
                <w:webHidden/>
              </w:rPr>
              <w:t>3</w:t>
            </w:r>
            <w:r w:rsidR="007D451D">
              <w:rPr>
                <w:noProof/>
                <w:webHidden/>
              </w:rPr>
              <w:fldChar w:fldCharType="end"/>
            </w:r>
          </w:hyperlink>
        </w:p>
        <w:p w14:paraId="3D67CA07" w14:textId="2ED96451" w:rsidR="007D451D" w:rsidRDefault="007D451D">
          <w:r>
            <w:rPr>
              <w:b/>
              <w:bCs/>
              <w:lang w:val="zh-CN"/>
            </w:rPr>
            <w:fldChar w:fldCharType="end"/>
          </w:r>
        </w:p>
      </w:sdtContent>
    </w:sdt>
    <w:p w14:paraId="3D9CE9D4" w14:textId="77777777" w:rsidR="007D451D" w:rsidRDefault="007D451D">
      <w:pPr>
        <w:widowControl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sectPr w:rsidR="007D451D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07F0D5B8" w14:textId="5332DEB7" w:rsidR="00F7670A" w:rsidRDefault="005B5EA7" w:rsidP="00F7670A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障碍物监测</w:t>
      </w:r>
    </w:p>
    <w:p w14:paraId="21919FFC" w14:textId="646EE792" w:rsidR="00F7670A" w:rsidRDefault="00803295" w:rsidP="00F7670A">
      <w:pPr>
        <w:keepNext/>
        <w:jc w:val="center"/>
      </w:pPr>
      <w:r>
        <w:object w:dxaOrig="13801" w:dyaOrig="4141" w14:anchorId="630C2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446.45pt;height:133.75pt" o:ole="" o:allowoverlap="f">
            <v:imagedata r:id="rId9" o:title=""/>
          </v:shape>
          <o:OLEObject Type="Embed" ProgID="Visio.Drawing.15" ShapeID="_x0000_i1091" DrawAspect="Content" ObjectID="_1602182634" r:id="rId10"/>
        </w:object>
      </w:r>
    </w:p>
    <w:p w14:paraId="6844C3EC" w14:textId="2757315C" w:rsidR="00FC5C1B" w:rsidRDefault="00F7670A" w:rsidP="00F7670A">
      <w:pPr>
        <w:pStyle w:val="ae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避障数据流图</w:t>
      </w:r>
    </w:p>
    <w:p w14:paraId="08DAE860" w14:textId="49FF2E2B" w:rsidR="00F7670A" w:rsidRDefault="00F7670A" w:rsidP="00F7670A">
      <w:r>
        <w:rPr>
          <w:rFonts w:hint="eastAsia"/>
        </w:rPr>
        <w:t>卡尔曼滤波处理：将传感器获取的原始距离数据进行滤波处理，剔除其中的毛刺，使得数据趋于平滑。</w:t>
      </w:r>
    </w:p>
    <w:p w14:paraId="77CA3E76" w14:textId="5D9B09C7" w:rsidR="00F7670A" w:rsidRDefault="00F7670A" w:rsidP="00F7670A">
      <w:r>
        <w:rPr>
          <w:rFonts w:hint="eastAsia"/>
        </w:rPr>
        <w:t>多波结合：对滤波数据进行进一步处理，将多个传感器数据进行融合，从而获得融合后的数据，融合数据中，各传感器数据所占比重不同，所占比重取决于数据稳定性。</w:t>
      </w:r>
    </w:p>
    <w:p w14:paraId="1FD2EF30" w14:textId="34CCE1C7" w:rsidR="00803295" w:rsidRDefault="00803295" w:rsidP="00F7670A">
      <w:r>
        <w:rPr>
          <w:rFonts w:hint="eastAsia"/>
        </w:rPr>
        <w:t>障碍物监测：系统根据融合数据</w:t>
      </w:r>
      <w:r w:rsidR="00980590">
        <w:rPr>
          <w:rFonts w:hint="eastAsia"/>
        </w:rPr>
        <w:t>判断盲人前方障碍物距离是否小于阈值，并给出相应提示信息。</w:t>
      </w:r>
    </w:p>
    <w:p w14:paraId="32FE4EFC" w14:textId="52693D20" w:rsidR="00A93E3F" w:rsidRDefault="00A93E3F" w:rsidP="00A93E3F">
      <w:pPr>
        <w:pStyle w:val="1"/>
        <w:numPr>
          <w:ilvl w:val="0"/>
          <w:numId w:val="3"/>
        </w:numPr>
      </w:pPr>
      <w:r>
        <w:rPr>
          <w:rFonts w:hint="eastAsia"/>
        </w:rPr>
        <w:t>多波结合</w:t>
      </w:r>
    </w:p>
    <w:p w14:paraId="2A5ACD31" w14:textId="77777777" w:rsidR="00A93E3F" w:rsidRPr="00A93E3F" w:rsidRDefault="00A93E3F" w:rsidP="00A93E3F">
      <w:pPr>
        <w:rPr>
          <w:rFonts w:hint="eastAsia"/>
        </w:rPr>
      </w:pPr>
      <w:bookmarkStart w:id="0" w:name="_GoBack"/>
      <w:bookmarkEnd w:id="0"/>
    </w:p>
    <w:p w14:paraId="6DDC1050" w14:textId="77777777" w:rsidR="00F7670A" w:rsidRPr="00F7670A" w:rsidRDefault="00F7670A" w:rsidP="00F7670A">
      <w:pPr>
        <w:rPr>
          <w:rFonts w:hint="eastAsia"/>
        </w:rPr>
      </w:pPr>
    </w:p>
    <w:sectPr w:rsidR="00F7670A" w:rsidRPr="00F7670A" w:rsidSect="007D451D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9E19C6" w14:textId="77777777" w:rsidR="002401E4" w:rsidRDefault="002401E4" w:rsidP="00D1074D">
      <w:r>
        <w:separator/>
      </w:r>
    </w:p>
  </w:endnote>
  <w:endnote w:type="continuationSeparator" w:id="0">
    <w:p w14:paraId="06D67D0A" w14:textId="77777777" w:rsidR="002401E4" w:rsidRDefault="002401E4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923A59" w14:textId="77777777" w:rsidR="002401E4" w:rsidRDefault="002401E4" w:rsidP="00D1074D">
      <w:r>
        <w:separator/>
      </w:r>
    </w:p>
  </w:footnote>
  <w:footnote w:type="continuationSeparator" w:id="0">
    <w:p w14:paraId="2243FD19" w14:textId="77777777" w:rsidR="002401E4" w:rsidRDefault="002401E4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79510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C74F8"/>
    <w:rsid w:val="000F1139"/>
    <w:rsid w:val="00141BC6"/>
    <w:rsid w:val="001A0140"/>
    <w:rsid w:val="001C32FE"/>
    <w:rsid w:val="002401E4"/>
    <w:rsid w:val="00293AFB"/>
    <w:rsid w:val="00322E7B"/>
    <w:rsid w:val="00330726"/>
    <w:rsid w:val="003C6945"/>
    <w:rsid w:val="003F06AE"/>
    <w:rsid w:val="004236E1"/>
    <w:rsid w:val="00425EBC"/>
    <w:rsid w:val="00443BF2"/>
    <w:rsid w:val="00502BB2"/>
    <w:rsid w:val="005B5EA7"/>
    <w:rsid w:val="005E559C"/>
    <w:rsid w:val="006C5C65"/>
    <w:rsid w:val="006F7E4E"/>
    <w:rsid w:val="00705732"/>
    <w:rsid w:val="00724245"/>
    <w:rsid w:val="00752EB7"/>
    <w:rsid w:val="00757D8B"/>
    <w:rsid w:val="007B5B35"/>
    <w:rsid w:val="007D451D"/>
    <w:rsid w:val="00803295"/>
    <w:rsid w:val="00833E6E"/>
    <w:rsid w:val="00887964"/>
    <w:rsid w:val="00980590"/>
    <w:rsid w:val="00A33546"/>
    <w:rsid w:val="00A40888"/>
    <w:rsid w:val="00A93E3F"/>
    <w:rsid w:val="00AE0EC0"/>
    <w:rsid w:val="00B013D8"/>
    <w:rsid w:val="00B27137"/>
    <w:rsid w:val="00BB50BE"/>
    <w:rsid w:val="00C25EB8"/>
    <w:rsid w:val="00CA115B"/>
    <w:rsid w:val="00CA5435"/>
    <w:rsid w:val="00CD15B8"/>
    <w:rsid w:val="00CF1E25"/>
    <w:rsid w:val="00D1074D"/>
    <w:rsid w:val="00E100C0"/>
    <w:rsid w:val="00F7670A"/>
    <w:rsid w:val="00F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7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1074D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7D451D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7D451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D451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451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Hyperlink"/>
    <w:basedOn w:val="a0"/>
    <w:uiPriority w:val="99"/>
    <w:unhideWhenUsed/>
    <w:rsid w:val="007D451D"/>
    <w:rPr>
      <w:color w:val="0563C1" w:themeColor="hyperlink"/>
      <w:u w:val="single"/>
    </w:rPr>
  </w:style>
  <w:style w:type="table" w:styleId="1-1">
    <w:name w:val="Grid Table 1 Light Accent 1"/>
    <w:basedOn w:val="a1"/>
    <w:uiPriority w:val="46"/>
    <w:rsid w:val="00833E6E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e">
    <w:name w:val="caption"/>
    <w:basedOn w:val="a"/>
    <w:next w:val="a"/>
    <w:uiPriority w:val="35"/>
    <w:unhideWhenUsed/>
    <w:qFormat/>
    <w:rsid w:val="00F7670A"/>
    <w:rPr>
      <w:rFonts w:asciiTheme="majorHAnsi" w:eastAsia="SimHei" w:hAnsiTheme="majorHAnsi" w:cstheme="majorBidi"/>
      <w:sz w:val="20"/>
      <w:szCs w:val="20"/>
    </w:rPr>
  </w:style>
  <w:style w:type="table" w:styleId="11">
    <w:name w:val="Plain Table 1"/>
    <w:basedOn w:val="a1"/>
    <w:uiPriority w:val="41"/>
    <w:rsid w:val="00AE0EC0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ED9FE80-6CC1-4E8C-B553-99971DC4F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4</Pages>
  <Words>118</Words>
  <Characters>678</Characters>
  <Application>Microsoft Office Word</Application>
  <DocSecurity>0</DocSecurity>
  <Lines>5</Lines>
  <Paragraphs>1</Paragraphs>
  <ScaleCrop>false</ScaleCrop>
  <Company/>
  <LinksUpToDate>false</LinksUpToDate>
  <CharactersWithSpaces>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详细设计文档—避障数据滤波</dc:subject>
  <dc:creator>叶志活</dc:creator>
  <cp:keywords/>
  <dc:description/>
  <cp:lastModifiedBy>yeah</cp:lastModifiedBy>
  <cp:revision>27</cp:revision>
  <dcterms:created xsi:type="dcterms:W3CDTF">2018-06-24T08:00:00Z</dcterms:created>
  <dcterms:modified xsi:type="dcterms:W3CDTF">2018-10-27T13:57:00Z</dcterms:modified>
</cp:coreProperties>
</file>